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EC9721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C6E9CA4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2A7C01BE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725B9868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3EF2CB70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09E0CF37" wp14:editId="107A1B5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F80EF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86D2E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07BDD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811BB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F4271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B587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D101F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92C0B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0D9D3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7D4CB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527F2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8F4C7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0DE18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36973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C7BE8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69CE4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421FB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4A415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00BAF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950C6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05194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A3498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9296E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5F145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351D5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43F08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E6C59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4D3DB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E5F64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D50E1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D31B9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FFA16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40BB8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3EC9B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D5BCD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0DD56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65741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76931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DFE2D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0862D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BA7A8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9E0CF37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14:paraId="24F80EFC" w14:textId="77777777"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14:paraId="1A86D2E8" w14:textId="77777777"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14:paraId="1507BDD8" w14:textId="77777777"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14:paraId="6B811BBE" w14:textId="77777777"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14:paraId="7CF42710" w14:textId="77777777"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14:paraId="2B7B587B" w14:textId="77777777"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14:paraId="70D101F8" w14:textId="77777777"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14:paraId="0C92C0BF" w14:textId="77777777"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14:paraId="120D9D31" w14:textId="77777777"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14:paraId="4B7D4CB8" w14:textId="77777777"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14:paraId="72527F24" w14:textId="77777777"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14:paraId="168F4C71" w14:textId="77777777"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14:paraId="120DE185" w14:textId="77777777"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14:paraId="17369735" w14:textId="77777777"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14:paraId="34C7BE8B" w14:textId="77777777"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14:paraId="1E69CE41" w14:textId="77777777"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14:paraId="7B421FB1" w14:textId="77777777"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14:paraId="0D4A4157" w14:textId="77777777"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14:paraId="0700BAF3" w14:textId="77777777"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14:paraId="15950C64" w14:textId="77777777"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14:paraId="02051945" w14:textId="77777777"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14:paraId="5BA34980" w14:textId="77777777"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14:paraId="309296EC" w14:textId="77777777"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14:paraId="675F1453" w14:textId="77777777"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14:paraId="00351D51" w14:textId="77777777"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14:paraId="2643F086" w14:textId="77777777"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14:paraId="1AE6C594" w14:textId="77777777"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14:paraId="214D3DB8" w14:textId="77777777"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14:paraId="23E5F647" w14:textId="77777777"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14:paraId="6ED50E1E" w14:textId="77777777"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14:paraId="48D31B93" w14:textId="77777777"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14:paraId="4FFFA167" w14:textId="77777777"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14:paraId="5340BB8E" w14:textId="77777777"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14:paraId="383EC9BF" w14:textId="77777777"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14:paraId="1CD5BCD9" w14:textId="77777777"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14:paraId="650DD563" w14:textId="77777777"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14:paraId="0A657419" w14:textId="77777777"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14:paraId="7B769316" w14:textId="77777777"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14:paraId="01DFE2D0" w14:textId="77777777"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14:paraId="5E0862D0" w14:textId="77777777"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14:paraId="29BA7A8F" w14:textId="77777777"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14:paraId="037352B2" w14:textId="77777777"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7A382351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14:paraId="56AFE484" w14:textId="77777777"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14:paraId="34DE932A" w14:textId="77777777"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14:paraId="59C08BB9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ABD0D66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1B7F00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880EF1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5608944" w14:textId="77777777"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37EB59F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F0A45EB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82901D8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8387B29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9D99681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B6FBF0F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14:paraId="49018761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ZA 2018. GODINU </w:t>
      </w:r>
    </w:p>
    <w:p w14:paraId="5AB3616A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EACFCC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D6AD70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6C90FB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A6D0BA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465625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07A2E1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A47390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9642B2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2D8F81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8B2AB1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959E97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95F6EB3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D26A06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DE4149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1F6ACC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F4F833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86AD4C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571249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0968AD5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A58C127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9F6E2B7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F644F89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64C186E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0520FC0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732FFC9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A8B7CF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>Zagreb, ožujak 2018. godine</w:t>
      </w:r>
    </w:p>
    <w:p w14:paraId="0446CDE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B54EDA8" w14:textId="77777777"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14:paraId="742E135B" w14:textId="77777777"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26A97548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14:paraId="4E05224C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601A0F7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14:paraId="7788F806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C9FE548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7D2BD298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53B1073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15F2CFBD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F1855D6" w14:textId="77777777"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14:paraId="03A1B3DC" w14:textId="77777777"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6D7DAC7A" w14:textId="77777777"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14:paraId="094EAEF2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A9A3FAD" w14:textId="77777777"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14:paraId="7A898771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091DF1B7" w14:textId="77777777"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14:paraId="5CCEB01A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0046BF40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14:paraId="352399A5" w14:textId="77777777"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1CA2CE7" w14:textId="77777777"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429799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62AE11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608EDA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F927E3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2007CD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7C2FA5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E09823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DD63A5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E8845A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CE5577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55A09E2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A3A1B2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22FE74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2C784C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B3D89C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2DC709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DD71E2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0AC8FD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7171B8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C86C2A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8E699F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1ADB18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F7FB01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092BFA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8CFB2C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30A43D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BD9C795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CCA5A40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9F508CA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85F086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0D2E54F" w14:textId="77777777"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5B3EBE1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14:paraId="226CEAF6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77E9923" w14:textId="77777777"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14:paraId="5EC5AF47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0E20F48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 i potpredsjednike Vlade. Vodi evidenciju o uručenim poklonima. Vodi evidenciju o izvršenim programima. </w:t>
      </w:r>
    </w:p>
    <w:p w14:paraId="5B712ADA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1F85C40A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9BE7B1D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14:paraId="4B85EC50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BC79EAA" w14:textId="77777777"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14:paraId="641EC549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0B836028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14:paraId="4A0CA1D1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61A8AD1C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1F05F160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4209C06C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B27D331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11DDBE1E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2D34B09" w14:textId="77777777"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14:paraId="7EF24C57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3067AF07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4B26F0B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C5AC81F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1BC1FE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920EE89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F6BBCC9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3363BA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29AED81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C962923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7B4CAD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DD610C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84F8BD2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EB3E12A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5D1D4FC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1DE4A163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671024A2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715A5A9A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3252BA89" w14:textId="77777777" w:rsidR="001D4DED" w:rsidRPr="00D225C9" w:rsidRDefault="001D4DED" w:rsidP="006956FE">
      <w:pPr>
        <w:jc w:val="both"/>
        <w:rPr>
          <w:rFonts w:eastAsia="Times New Roman"/>
          <w:i/>
          <w:lang w:eastAsia="hr-HR"/>
        </w:rPr>
      </w:pPr>
    </w:p>
    <w:p w14:paraId="2ACAE586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  <w:r w:rsidRPr="00D225C9">
        <w:object w:dxaOrig="10827" w:dyaOrig="11745" w14:anchorId="3776BD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91.25pt" o:ole="">
            <v:imagedata r:id="rId7" o:title=""/>
          </v:shape>
          <o:OLEObject Type="Embed" ProgID="Visio.Drawing.11" ShapeID="_x0000_i1025" DrawAspect="Content" ObjectID="_1681902867" r:id="rId8"/>
        </w:object>
      </w:r>
    </w:p>
    <w:p w14:paraId="44D411A8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16B63AE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67FEF786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3B6ACBB0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0B14EA05" w14:textId="77777777"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14:paraId="3C627571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8404FA9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63CD78B" w14:textId="77777777" w:rsidR="001D4DED" w:rsidRPr="00D225C9" w:rsidRDefault="001D4DED" w:rsidP="006956FE">
      <w:pPr>
        <w:jc w:val="both"/>
        <w:rPr>
          <w:rFonts w:eastAsia="Times New Roman"/>
          <w:i/>
          <w:lang w:eastAsia="hr-HR"/>
        </w:rPr>
      </w:pPr>
    </w:p>
    <w:p w14:paraId="2725BE79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6E08ECAA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676C2540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14:paraId="3ADDECE1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ED54B67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 xml:space="preserve">Godišnji plan Ureda za protokol za 2018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14:paraId="07BA9C31" w14:textId="77777777"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D06BB53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14:paraId="264D297C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14:paraId="793D34B6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14:paraId="3C1C32F0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14:paraId="20DAEEBE" w14:textId="77777777"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14:paraId="0A05A26E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534FA4E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C73397C" w14:textId="77777777"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14:paraId="5B7117E5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CAEA1D5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18. godine:</w:t>
      </w:r>
    </w:p>
    <w:p w14:paraId="72832298" w14:textId="77777777"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BD32698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14:paraId="5E7C54FB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14:paraId="62D51120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Posebno stručno povjerenstvo za provedbu Strategije obrazovanja, znanosti i tehnologije i koordinaciju strategija i djelovanja na području obrazovanja i znanosti</w:t>
      </w:r>
    </w:p>
    <w:p w14:paraId="22FEE0B4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6FF1855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14:paraId="23553E89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84CD674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6CBDAF5" w14:textId="77777777"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14:paraId="659BD965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6EFE337" w14:textId="77777777"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14:paraId="5BEC818E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B3316DB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14:paraId="1200831D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14:paraId="38B2A1D0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rijemi u Uredu predsjednice, Hrvatskom saboru i drugim institucijama i vjerskim zajednicama</w:t>
      </w:r>
    </w:p>
    <w:p w14:paraId="37F67DD5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14:paraId="064622FC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14:paraId="4BB8BF6A" w14:textId="77777777"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14:paraId="0994233F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lastRenderedPageBreak/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14:paraId="1318E448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CFA6111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C6AAAE1" w14:textId="77777777"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14:paraId="532A748B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EC5ED9D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14:paraId="2A394FD7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3B8C099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14:paraId="11C19117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14:paraId="49E7DB39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14:paraId="5ED1F891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14:paraId="3839AADE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14:paraId="175CD879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14:paraId="5FE95AEB" w14:textId="77777777"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14:paraId="1651D5B8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C80C058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25FDB44" w14:textId="77777777"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14:paraId="426B9DBD" w14:textId="77777777"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358F33ED" w14:textId="77777777"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14:paraId="51C7E3E3" w14:textId="77777777"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C7E5EAB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14:paraId="1702B2D8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14:paraId="5D93D186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14:paraId="0AD9DF58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14:paraId="6359E864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14:paraId="0B3531BA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14:paraId="12C1678B" w14:textId="77777777"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20ADF11A" w14:textId="77777777"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va, organizacija službenih ručkova/večera, službenih primanja i slično.</w:t>
      </w:r>
    </w:p>
    <w:p w14:paraId="4C072F5D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4AB0D01C" w14:textId="77777777" w:rsidR="00AE0138" w:rsidRDefault="00AE0138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C2CAD64" w14:textId="77777777" w:rsidR="00CF14FF" w:rsidRDefault="00CF14F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904D2C2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9163904" w14:textId="77777777"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14:paraId="54960E71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BB4E38A" w14:textId="77777777"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14:paraId="0589DA7C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14:paraId="148F871D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/ radne posjete drugim državama</w:t>
      </w:r>
    </w:p>
    <w:p w14:paraId="613F22A0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 Europskog vijeća</w:t>
      </w:r>
    </w:p>
    <w:p w14:paraId="4E202BB7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14:paraId="4339F248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r w:rsidRPr="00BB6114">
        <w:rPr>
          <w:bCs/>
          <w:i/>
          <w:color w:val="000000"/>
          <w:lang w:eastAsia="en-US"/>
        </w:rPr>
        <w:t>zasjedanje Opće skupštine UN-a</w:t>
      </w:r>
      <w:r>
        <w:rPr>
          <w:bCs/>
          <w:i/>
          <w:color w:val="000000"/>
          <w:lang w:eastAsia="en-US"/>
        </w:rPr>
        <w:t xml:space="preserve">, </w:t>
      </w:r>
    </w:p>
    <w:p w14:paraId="21109617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14:paraId="145AB358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14:paraId="769EF947" w14:textId="77777777" w:rsidR="00BB6114" w:rsidRP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>sastancima šefova Vlada zemalja središnje i istočne Europe i Narodne Republike Kine</w:t>
      </w:r>
      <w:r>
        <w:rPr>
          <w:bCs/>
          <w:i/>
          <w:color w:val="000000"/>
          <w:lang w:eastAsia="en-US"/>
        </w:rPr>
        <w:t xml:space="preserve"> </w:t>
      </w:r>
    </w:p>
    <w:p w14:paraId="4BCE0F7B" w14:textId="77777777"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3B34B0BC" w14:textId="77777777"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F6CE7F9" w14:textId="77777777" w:rsidR="009B5E21" w:rsidRDefault="009B5E2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00C26D4" w14:textId="77777777"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14:paraId="2D3A7818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71E0BD5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1384"/>
        <w:gridCol w:w="5103"/>
        <w:gridCol w:w="2977"/>
      </w:tblGrid>
      <w:tr w:rsidR="00FE15D1" w14:paraId="130219D8" w14:textId="77777777" w:rsidTr="00FE15D1">
        <w:tc>
          <w:tcPr>
            <w:tcW w:w="1384" w:type="dxa"/>
          </w:tcPr>
          <w:p w14:paraId="16B8BF6D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14:paraId="4894724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01F17BD8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14:paraId="2828C3B8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3EE930CE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14:paraId="072E8BE1" w14:textId="77777777" w:rsidTr="00FE15D1">
        <w:tc>
          <w:tcPr>
            <w:tcW w:w="1384" w:type="dxa"/>
          </w:tcPr>
          <w:p w14:paraId="52A6202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14:paraId="4A2B4F5B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14:paraId="7A9026D4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774FE574" w14:textId="77777777" w:rsidTr="00FE15D1">
        <w:tc>
          <w:tcPr>
            <w:tcW w:w="1384" w:type="dxa"/>
          </w:tcPr>
          <w:p w14:paraId="1FB8E9C4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14:paraId="13ECD26E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14:paraId="7F5191B6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216359D4" w14:textId="77777777" w:rsidTr="00FE15D1">
        <w:tc>
          <w:tcPr>
            <w:tcW w:w="1384" w:type="dxa"/>
          </w:tcPr>
          <w:p w14:paraId="4F229A89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14:paraId="7D8F5C4C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14:paraId="7FD4CA57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78C7C313" w14:textId="77777777" w:rsidTr="00FE15D1">
        <w:tc>
          <w:tcPr>
            <w:tcW w:w="1384" w:type="dxa"/>
          </w:tcPr>
          <w:p w14:paraId="7B79D4F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14:paraId="0BEC9F84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14:paraId="0FB04806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6A236BD3" w14:textId="77777777" w:rsidTr="00FE15D1">
        <w:tc>
          <w:tcPr>
            <w:tcW w:w="1384" w:type="dxa"/>
          </w:tcPr>
          <w:p w14:paraId="2293B93F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</w:p>
          <w:p w14:paraId="18367DC8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14:paraId="7D84179A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predsjednika Vlade izvan Republike Hrvatske</w:t>
            </w:r>
          </w:p>
        </w:tc>
        <w:tc>
          <w:tcPr>
            <w:tcW w:w="2977" w:type="dxa"/>
          </w:tcPr>
          <w:p w14:paraId="4F8A66C1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</w:p>
          <w:p w14:paraId="0B94E50A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14:paraId="6BEC6A85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7BF6D98" w14:textId="77777777"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5DC5508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0B6F490" w14:textId="77777777"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14:paraId="65D11E4A" w14:textId="77777777"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14:paraId="2283DEE4" w14:textId="77777777"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 xml:space="preserve">Ured za protokol u 2018. godini obavljat će i izvanredne poslove prema uputi predsjednika i potpredsjednika Vlade Republike Hrvatske. </w:t>
      </w:r>
    </w:p>
    <w:p w14:paraId="380A9AC8" w14:textId="77777777" w:rsidR="009A69EC" w:rsidRPr="00961912" w:rsidRDefault="009A69EC">
      <w:pPr>
        <w:rPr>
          <w:i/>
        </w:rPr>
      </w:pPr>
    </w:p>
    <w:sectPr w:rsidR="009A69EC" w:rsidRPr="00961912" w:rsidSect="00B53CBC">
      <w:footerReference w:type="default" r:id="rId9"/>
      <w:pgSz w:w="11906" w:h="16838"/>
      <w:pgMar w:top="993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AC8C36" w14:textId="77777777" w:rsidR="00DF3421" w:rsidRDefault="00DF3421" w:rsidP="001D4DED">
      <w:r>
        <w:separator/>
      </w:r>
    </w:p>
  </w:endnote>
  <w:endnote w:type="continuationSeparator" w:id="0">
    <w:p w14:paraId="393BDFD5" w14:textId="77777777" w:rsidR="00DF3421" w:rsidRDefault="00DF3421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2559092"/>
      <w:docPartObj>
        <w:docPartGallery w:val="Page Numbers (Bottom of Page)"/>
        <w:docPartUnique/>
      </w:docPartObj>
    </w:sdtPr>
    <w:sdtEndPr/>
    <w:sdtContent>
      <w:p w14:paraId="2956E314" w14:textId="77777777"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747A">
          <w:rPr>
            <w:noProof/>
          </w:rPr>
          <w:t>7</w:t>
        </w:r>
        <w:r>
          <w:fldChar w:fldCharType="end"/>
        </w:r>
      </w:p>
    </w:sdtContent>
  </w:sdt>
  <w:p w14:paraId="0552368F" w14:textId="77777777"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E97099" w14:textId="77777777" w:rsidR="00DF3421" w:rsidRDefault="00DF3421" w:rsidP="001D4DED">
      <w:r>
        <w:separator/>
      </w:r>
    </w:p>
  </w:footnote>
  <w:footnote w:type="continuationSeparator" w:id="0">
    <w:p w14:paraId="1799D330" w14:textId="77777777" w:rsidR="00DF3421" w:rsidRDefault="00DF3421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3CBC"/>
    <w:rsid w:val="00052420"/>
    <w:rsid w:val="000571D2"/>
    <w:rsid w:val="001156BF"/>
    <w:rsid w:val="001B055F"/>
    <w:rsid w:val="001D4DED"/>
    <w:rsid w:val="00214F0D"/>
    <w:rsid w:val="00373A08"/>
    <w:rsid w:val="003B7854"/>
    <w:rsid w:val="004601DE"/>
    <w:rsid w:val="00486E36"/>
    <w:rsid w:val="004D1FCE"/>
    <w:rsid w:val="004E747A"/>
    <w:rsid w:val="004F7EEE"/>
    <w:rsid w:val="005C0BDD"/>
    <w:rsid w:val="005C18D8"/>
    <w:rsid w:val="006956FE"/>
    <w:rsid w:val="006C48EE"/>
    <w:rsid w:val="007130F7"/>
    <w:rsid w:val="007B52F7"/>
    <w:rsid w:val="007C11DC"/>
    <w:rsid w:val="0084620B"/>
    <w:rsid w:val="008D6633"/>
    <w:rsid w:val="008F02F4"/>
    <w:rsid w:val="00915245"/>
    <w:rsid w:val="0094595F"/>
    <w:rsid w:val="00957030"/>
    <w:rsid w:val="00961912"/>
    <w:rsid w:val="00962FC0"/>
    <w:rsid w:val="00990139"/>
    <w:rsid w:val="009A69EC"/>
    <w:rsid w:val="009B5E21"/>
    <w:rsid w:val="00A958E2"/>
    <w:rsid w:val="00AE0138"/>
    <w:rsid w:val="00B1225B"/>
    <w:rsid w:val="00B53CBC"/>
    <w:rsid w:val="00BA34A7"/>
    <w:rsid w:val="00BB6114"/>
    <w:rsid w:val="00CF14FF"/>
    <w:rsid w:val="00D225C9"/>
    <w:rsid w:val="00D3237F"/>
    <w:rsid w:val="00DA0031"/>
    <w:rsid w:val="00DF3421"/>
    <w:rsid w:val="00E01193"/>
    <w:rsid w:val="00E33455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0EEDAF"/>
  <w15:docId w15:val="{D5975689-33AB-453B-9E3F-FB4A1A6CA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194</Words>
  <Characters>6811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7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ina Popović</cp:lastModifiedBy>
  <cp:revision>2</cp:revision>
  <dcterms:created xsi:type="dcterms:W3CDTF">2021-05-07T12:28:00Z</dcterms:created>
  <dcterms:modified xsi:type="dcterms:W3CDTF">2021-05-07T12:28:00Z</dcterms:modified>
</cp:coreProperties>
</file>